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5A51" w:rsidRDefault="00D334FF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  <w:r>
        <w:t>F</w:t>
      </w:r>
      <w:r>
        <w:rPr>
          <w:rFonts w:hint="eastAsia"/>
        </w:rPr>
        <w:t xml:space="preserve">uchsia </w:t>
      </w:r>
      <w:r>
        <w:rPr>
          <w:rFonts w:hint="eastAsia"/>
        </w:rPr>
        <w:t>构</w:t>
      </w:r>
      <w:r>
        <w:t>建与运行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下</w:t>
      </w:r>
      <w:r>
        <w:t>载</w:t>
      </w:r>
      <w:r>
        <w:rPr>
          <w:rFonts w:hint="eastAsia"/>
        </w:rPr>
        <w:t>需</w:t>
      </w:r>
      <w:r>
        <w:t>要的</w:t>
      </w:r>
      <w:r>
        <w:rPr>
          <w:rFonts w:hint="eastAsia"/>
        </w:rPr>
        <w:t>组</w:t>
      </w:r>
      <w:r>
        <w:t>件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构</w:t>
      </w:r>
      <w:r>
        <w:t>建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运</w:t>
      </w:r>
      <w:r>
        <w:t>行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t>Fuchsia</w:t>
      </w:r>
      <w:r>
        <w:rPr>
          <w:rFonts w:hint="eastAsia"/>
        </w:rPr>
        <w:t>的使</w:t>
      </w:r>
      <w:r>
        <w:t>用操作</w:t>
      </w:r>
    </w:p>
    <w:p w:rsidR="002D5A51" w:rsidRDefault="00D334FF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Fuchsia</w:t>
      </w:r>
      <w:r>
        <w:rPr>
          <w:rFonts w:hint="eastAsia"/>
        </w:rPr>
        <w:t>简</w:t>
      </w:r>
      <w:r>
        <w:t>介与面向对象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简</w:t>
      </w:r>
      <w:r>
        <w:t>介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目</w:t>
      </w:r>
      <w:r>
        <w:t>录结构</w:t>
      </w:r>
    </w:p>
    <w:p w:rsidR="002D5A51" w:rsidRDefault="00D334FF" w:rsidP="00DA31E0">
      <w:pPr>
        <w:pStyle w:val="ListParagraph"/>
        <w:numPr>
          <w:ilvl w:val="2"/>
          <w:numId w:val="1"/>
        </w:numPr>
        <w:spacing w:line="360" w:lineRule="auto"/>
        <w:ind w:firstLineChars="0"/>
      </w:pPr>
      <w:r>
        <w:rPr>
          <w:rFonts w:hint="eastAsia"/>
        </w:rPr>
        <w:t>各</w:t>
      </w:r>
      <w:r>
        <w:t>目录的</w:t>
      </w:r>
      <w:r>
        <w:rPr>
          <w:rFonts w:hint="eastAsia"/>
        </w:rPr>
        <w:t>作</w:t>
      </w:r>
      <w:r>
        <w:t>用</w:t>
      </w:r>
    </w:p>
    <w:p w:rsidR="002D5A51" w:rsidRDefault="00D334FF" w:rsidP="00DA31E0">
      <w:pPr>
        <w:pStyle w:val="ListParagraph"/>
        <w:numPr>
          <w:ilvl w:val="2"/>
          <w:numId w:val="1"/>
        </w:numPr>
        <w:spacing w:line="360" w:lineRule="auto"/>
        <w:ind w:firstLineChars="0"/>
      </w:pPr>
      <w:r>
        <w:rPr>
          <w:rFonts w:hint="eastAsia"/>
        </w:rPr>
        <w:t>目</w:t>
      </w:r>
      <w:r>
        <w:t>录的面向对</w:t>
      </w:r>
      <w:r>
        <w:rPr>
          <w:rFonts w:hint="eastAsia"/>
        </w:rPr>
        <w:t>象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t>D</w:t>
      </w:r>
      <w:r>
        <w:rPr>
          <w:rFonts w:hint="eastAsia"/>
        </w:rPr>
        <w:t xml:space="preserve">oublylinkedlist </w:t>
      </w:r>
      <w:r>
        <w:rPr>
          <w:rFonts w:hint="eastAsia"/>
        </w:rPr>
        <w:t>介</w:t>
      </w:r>
      <w:r>
        <w:t>绍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t>c++</w:t>
      </w:r>
      <w:r>
        <w:rPr>
          <w:rFonts w:hint="eastAsia"/>
        </w:rPr>
        <w:t>11</w:t>
      </w:r>
      <w:r>
        <w:rPr>
          <w:rFonts w:hint="eastAsia"/>
        </w:rPr>
        <w:t>新</w:t>
      </w:r>
      <w:r>
        <w:t>特性</w:t>
      </w:r>
    </w:p>
    <w:p w:rsidR="002D5A51" w:rsidRDefault="00D334FF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启动</w:t>
      </w:r>
      <w:r>
        <w:t>过程分析</w:t>
      </w:r>
    </w:p>
    <w:p w:rsidR="002D5A51" w:rsidRDefault="00D334FF" w:rsidP="00DA31E0">
      <w:pPr>
        <w:pStyle w:val="ListParagraph"/>
        <w:spacing w:line="360" w:lineRule="auto"/>
        <w:ind w:left="360" w:firstLineChars="0" w:firstLine="0"/>
      </w:pPr>
      <w:r>
        <w:rPr>
          <w:rFonts w:hint="eastAsia"/>
        </w:rPr>
        <w:t>以</w:t>
      </w:r>
      <w:r>
        <w:rPr>
          <w:rFonts w:hint="eastAsia"/>
        </w:rPr>
        <w:t>qemu</w:t>
      </w:r>
      <w:r>
        <w:t>-arm64</w:t>
      </w:r>
      <w:r>
        <w:rPr>
          <w:rFonts w:hint="eastAsia"/>
        </w:rPr>
        <w:t>为</w:t>
      </w:r>
      <w:r>
        <w:t>例。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启</w:t>
      </w:r>
      <w:r>
        <w:t>动流程</w:t>
      </w:r>
      <w:r>
        <w:rPr>
          <w:rFonts w:hint="eastAsia"/>
        </w:rPr>
        <w:t>，函</w:t>
      </w:r>
      <w:r>
        <w:t>数执行顺序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t>S</w:t>
      </w:r>
      <w:r>
        <w:rPr>
          <w:rFonts w:hint="eastAsia"/>
        </w:rPr>
        <w:t>tart.</w:t>
      </w:r>
      <w:r>
        <w:t>S</w:t>
      </w:r>
      <w:r>
        <w:rPr>
          <w:rFonts w:hint="eastAsia"/>
        </w:rPr>
        <w:t>分</w:t>
      </w:r>
      <w:r>
        <w:t>析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t>M</w:t>
      </w:r>
      <w:r>
        <w:rPr>
          <w:rFonts w:hint="eastAsia"/>
        </w:rPr>
        <w:t>ain.</w:t>
      </w:r>
      <w:r>
        <w:t>c</w:t>
      </w:r>
      <w:r>
        <w:rPr>
          <w:rFonts w:hint="eastAsia"/>
        </w:rPr>
        <w:t>分</w:t>
      </w:r>
      <w:r>
        <w:t>析</w:t>
      </w:r>
    </w:p>
    <w:p w:rsidR="002D5A51" w:rsidRDefault="00D334FF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  <w:r>
        <w:t>VmAspace</w:t>
      </w:r>
    </w:p>
    <w:p w:rsidR="002D5A51" w:rsidRDefault="00D334FF" w:rsidP="00DA31E0">
      <w:pPr>
        <w:pStyle w:val="ListParagraph"/>
        <w:spacing w:line="360" w:lineRule="auto"/>
        <w:ind w:left="360" w:firstLineChars="0" w:firstLine="0"/>
      </w:pPr>
      <w:r>
        <w:rPr>
          <w:rFonts w:hint="eastAsia"/>
        </w:rPr>
        <w:t>管理</w:t>
      </w:r>
      <w:r>
        <w:rPr>
          <w:rFonts w:hint="eastAsia"/>
        </w:rPr>
        <w:t>kernel</w:t>
      </w:r>
      <w:r>
        <w:rPr>
          <w:rFonts w:hint="eastAsia"/>
        </w:rPr>
        <w:t>和</w:t>
      </w:r>
      <w:r>
        <w:t>用户空间。</w:t>
      </w:r>
    </w:p>
    <w:p w:rsidR="002D5A51" w:rsidRDefault="00D334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t>is_aslr_</w:t>
      </w:r>
      <w:proofErr w:type="gramStart"/>
      <w:r>
        <w:t>enabled(</w:t>
      </w:r>
      <w:proofErr w:type="gramEnd"/>
      <w:r>
        <w:t>),what is aslr?</w:t>
      </w:r>
    </w:p>
    <w:p w:rsidR="002D5A51" w:rsidRDefault="009E61FF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  <w:r>
        <w:rPr>
          <w:rFonts w:hint="eastAsia"/>
        </w:rPr>
        <w:t>结</w:t>
      </w:r>
      <w:r>
        <w:t>构</w:t>
      </w:r>
    </w:p>
    <w:p w:rsidR="009E61FF" w:rsidRPr="00B97764" w:rsidRDefault="009E61FF" w:rsidP="00DA31E0">
      <w:pPr>
        <w:pStyle w:val="ListParagraph"/>
        <w:spacing w:line="360" w:lineRule="auto"/>
        <w:ind w:left="840" w:firstLineChars="0" w:firstLine="0"/>
        <w:rPr>
          <w:rFonts w:hint="eastAsia"/>
        </w:rPr>
      </w:pPr>
      <w:r>
        <w:object w:dxaOrig="7935" w:dyaOrig="1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94.5pt" o:ole="">
            <v:imagedata r:id="rId5" o:title=""/>
          </v:shape>
          <o:OLEObject Type="Embed" ProgID="Visio.Drawing.15" ShapeID="_x0000_i1025" DrawAspect="Content" ObjectID="_1564324223" r:id="rId6"/>
        </w:object>
      </w:r>
      <w:r w:rsidR="006B3B35">
        <w:t>VmAspace</w:t>
      </w:r>
      <w:r w:rsidR="006B3B35">
        <w:rPr>
          <w:rFonts w:hint="eastAsia"/>
        </w:rPr>
        <w:t>使</w:t>
      </w:r>
      <w:r w:rsidR="006B3B35">
        <w:t>用特</w:t>
      </w:r>
      <w:r w:rsidR="00532D96">
        <w:rPr>
          <w:rFonts w:hint="eastAsia"/>
        </w:rPr>
        <w:t>定</w:t>
      </w:r>
      <w:r w:rsidR="00577A16">
        <w:t>的架构</w:t>
      </w:r>
      <w:r w:rsidR="00577A16">
        <w:rPr>
          <w:rFonts w:hint="eastAsia"/>
        </w:rPr>
        <w:t>的</w:t>
      </w:r>
      <w:r w:rsidR="00532D96">
        <w:t>类</w:t>
      </w:r>
      <w:r w:rsidR="00577A16">
        <w:t>实</w:t>
      </w:r>
      <w:r w:rsidR="00577A16">
        <w:rPr>
          <w:rFonts w:hint="eastAsia"/>
        </w:rPr>
        <w:t>例。</w:t>
      </w:r>
      <w:r w:rsidR="00E276E3">
        <w:rPr>
          <w:rFonts w:hint="eastAsia"/>
        </w:rPr>
        <w:t>实</w:t>
      </w:r>
      <w:r w:rsidR="00E276E3">
        <w:t>例自身会调用自</w:t>
      </w:r>
      <w:r w:rsidR="00E276E3">
        <w:rPr>
          <w:rFonts w:hint="eastAsia"/>
        </w:rPr>
        <w:t>身</w:t>
      </w:r>
      <w:r w:rsidR="00E276E3">
        <w:rPr>
          <w:rFonts w:hint="eastAsia"/>
        </w:rPr>
        <w:t>init()</w:t>
      </w:r>
      <w:r w:rsidR="00D519D3">
        <w:rPr>
          <w:rFonts w:hint="eastAsia"/>
        </w:rPr>
        <w:t>为</w:t>
      </w:r>
      <w:r w:rsidR="00D519D3">
        <w:t>地</w:t>
      </w:r>
      <w:r w:rsidR="00D519D3">
        <w:rPr>
          <w:rFonts w:hint="eastAsia"/>
        </w:rPr>
        <w:t>址</w:t>
      </w:r>
      <w:r w:rsidR="00D519D3">
        <w:t>空间</w:t>
      </w:r>
      <w:r w:rsidR="00D519D3">
        <w:rPr>
          <w:rFonts w:hint="eastAsia"/>
        </w:rPr>
        <w:t>分配</w:t>
      </w:r>
      <w:r w:rsidR="00D519D3">
        <w:rPr>
          <w:rFonts w:hint="eastAsia"/>
        </w:rPr>
        <w:t>translation talbe</w:t>
      </w:r>
      <w:r w:rsidR="000F5AEB">
        <w:rPr>
          <w:rFonts w:hint="eastAsia"/>
        </w:rPr>
        <w:t>从</w:t>
      </w:r>
      <w:r w:rsidR="000F5AEB">
        <w:t>内核空间。</w:t>
      </w:r>
      <w:r w:rsidR="00B97764">
        <w:rPr>
          <w:rFonts w:hint="eastAsia"/>
        </w:rPr>
        <w:t>(</w:t>
      </w:r>
      <w:r w:rsidR="00B97764">
        <w:rPr>
          <w:rFonts w:hint="eastAsia"/>
        </w:rPr>
        <w:t>分</w:t>
      </w:r>
      <w:r w:rsidR="00B97764">
        <w:t>两种情况：一是初</w:t>
      </w:r>
      <w:r w:rsidR="00B97764">
        <w:rPr>
          <w:rFonts w:hint="eastAsia"/>
        </w:rPr>
        <w:t>始化</w:t>
      </w:r>
      <w:r w:rsidR="00B97764">
        <w:t>内核空间，</w:t>
      </w:r>
      <w:r w:rsidR="00301B96">
        <w:rPr>
          <w:rFonts w:hint="eastAsia"/>
        </w:rPr>
        <w:t>translation table</w:t>
      </w:r>
      <w:r w:rsidR="00301B96">
        <w:rPr>
          <w:rFonts w:hint="eastAsia"/>
        </w:rPr>
        <w:t>是</w:t>
      </w:r>
      <w:r w:rsidR="00301B96">
        <w:t>静态分配的</w:t>
      </w:r>
      <w:r w:rsidR="00301B96">
        <w:rPr>
          <w:rFonts w:hint="eastAsia"/>
        </w:rPr>
        <w:t>，</w:t>
      </w:r>
      <w:r w:rsidR="00B97764">
        <w:rPr>
          <w:rFonts w:hint="eastAsia"/>
        </w:rPr>
        <w:t>二</w:t>
      </w:r>
      <w:r w:rsidR="00B97764">
        <w:t>是初</w:t>
      </w:r>
      <w:r w:rsidR="00B97764">
        <w:rPr>
          <w:rFonts w:hint="eastAsia"/>
        </w:rPr>
        <w:t>始</w:t>
      </w:r>
      <w:r w:rsidR="00B97764">
        <w:t>化用户空间</w:t>
      </w:r>
      <w:r w:rsidR="00952AFC">
        <w:rPr>
          <w:rFonts w:hint="eastAsia"/>
        </w:rPr>
        <w:t>，</w:t>
      </w:r>
      <w:r w:rsidR="00952AFC">
        <w:rPr>
          <w:rFonts w:hint="eastAsia"/>
        </w:rPr>
        <w:t>translation table</w:t>
      </w:r>
      <w:r w:rsidR="00952AFC">
        <w:rPr>
          <w:rFonts w:hint="eastAsia"/>
        </w:rPr>
        <w:t>动</w:t>
      </w:r>
      <w:r w:rsidR="00952AFC">
        <w:t>态分</w:t>
      </w:r>
      <w:r w:rsidR="00952AFC">
        <w:rPr>
          <w:rFonts w:hint="eastAsia"/>
        </w:rPr>
        <w:t>配</w:t>
      </w:r>
      <w:r w:rsidR="00952AFC">
        <w:t>的</w:t>
      </w:r>
      <w:r w:rsidR="00D334FF">
        <w:rPr>
          <w:rFonts w:hint="eastAsia"/>
        </w:rPr>
        <w:t>。</w:t>
      </w:r>
      <w:bookmarkStart w:id="0" w:name="_GoBack"/>
      <w:bookmarkEnd w:id="0"/>
      <w:r w:rsidR="00B97764">
        <w:rPr>
          <w:rFonts w:hint="eastAsia"/>
        </w:rPr>
        <w:t>)</w:t>
      </w:r>
    </w:p>
    <w:p w:rsidR="00EF6EAA" w:rsidRDefault="00EF6EAA" w:rsidP="00DA31E0">
      <w:pPr>
        <w:pStyle w:val="ListParagraph"/>
        <w:numPr>
          <w:ilvl w:val="1"/>
          <w:numId w:val="1"/>
        </w:numPr>
        <w:spacing w:line="360" w:lineRule="auto"/>
        <w:ind w:firstLineChars="0"/>
      </w:pPr>
    </w:p>
    <w:p w:rsidR="002D5A51" w:rsidRDefault="00D334FF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lastRenderedPageBreak/>
        <w:t>RefPtr</w:t>
      </w:r>
      <w:r>
        <w:rPr>
          <w:rFonts w:hint="eastAsia"/>
        </w:rPr>
        <w:t>的</w:t>
      </w:r>
      <w:r>
        <w:t>Ｔ</w:t>
      </w:r>
      <w:r>
        <w:rPr>
          <w:rFonts w:hint="eastAsia"/>
        </w:rPr>
        <w:t>类</w:t>
      </w:r>
      <w:r>
        <w:t>型应当继承自</w:t>
      </w:r>
      <w:r>
        <w:rPr>
          <w:rFonts w:hint="eastAsia"/>
        </w:rPr>
        <w:t>RefCounted</w:t>
      </w:r>
      <w:r>
        <w:rPr>
          <w:rFonts w:hint="eastAsia"/>
        </w:rPr>
        <w:t>。</w:t>
      </w:r>
    </w:p>
    <w:p w:rsidR="002D5A51" w:rsidRDefault="00D334FF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  <w:r>
        <w:t>P</w:t>
      </w:r>
      <w:r>
        <w:rPr>
          <w:rFonts w:hint="eastAsia"/>
        </w:rPr>
        <w:t xml:space="preserve">age </w:t>
      </w:r>
      <w:r>
        <w:t>table</w:t>
      </w:r>
      <w:r>
        <w:t xml:space="preserve"> entry uses 8bytes.</w:t>
      </w:r>
    </w:p>
    <w:p w:rsidR="002D5A51" w:rsidRDefault="002D5A51" w:rsidP="00DA31E0">
      <w:pPr>
        <w:pStyle w:val="ListParagraph"/>
        <w:numPr>
          <w:ilvl w:val="0"/>
          <w:numId w:val="1"/>
        </w:numPr>
        <w:spacing w:line="360" w:lineRule="auto"/>
        <w:ind w:firstLineChars="0"/>
      </w:pPr>
    </w:p>
    <w:p w:rsidR="002D5A51" w:rsidRDefault="002D5A51" w:rsidP="00DA31E0">
      <w:pPr>
        <w:spacing w:line="360" w:lineRule="auto"/>
      </w:pPr>
    </w:p>
    <w:p w:rsidR="002D5A51" w:rsidRDefault="002D5A51" w:rsidP="00DA31E0">
      <w:pPr>
        <w:spacing w:line="360" w:lineRule="auto"/>
      </w:pPr>
    </w:p>
    <w:p w:rsidR="002D5A51" w:rsidRDefault="002D5A51" w:rsidP="00DA31E0">
      <w:pPr>
        <w:spacing w:line="360" w:lineRule="auto"/>
      </w:pPr>
    </w:p>
    <w:p w:rsidR="002D5A51" w:rsidRDefault="002D5A51" w:rsidP="00DA31E0">
      <w:pPr>
        <w:spacing w:line="360" w:lineRule="auto"/>
      </w:pPr>
    </w:p>
    <w:p w:rsidR="002D5A51" w:rsidRDefault="002D5A51" w:rsidP="00DA31E0">
      <w:pPr>
        <w:spacing w:line="360" w:lineRule="auto"/>
      </w:pPr>
    </w:p>
    <w:p w:rsidR="002D5A51" w:rsidRDefault="002D5A51" w:rsidP="00DA31E0">
      <w:pPr>
        <w:spacing w:line="360" w:lineRule="auto"/>
      </w:pPr>
    </w:p>
    <w:p w:rsidR="002D5A51" w:rsidRDefault="00D334FF" w:rsidP="00DA31E0">
      <w:pPr>
        <w:spacing w:line="360" w:lineRule="auto"/>
      </w:pPr>
      <w:r>
        <w:rPr>
          <w:rFonts w:hint="eastAsia"/>
        </w:rPr>
        <w:t>FAQ: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t xml:space="preserve">mxtl::atomic_int </w:t>
      </w:r>
      <w:r>
        <w:rPr>
          <w:rFonts w:hint="eastAsia"/>
        </w:rPr>
        <w:t>实</w:t>
      </w:r>
      <w:r>
        <w:t>现原理。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 xml:space="preserve">enum </w:t>
      </w:r>
      <w:r>
        <w:rPr>
          <w:rFonts w:hint="eastAsia"/>
        </w:rPr>
        <w:t>的</w:t>
      </w:r>
      <w:r>
        <w:t>声名</w:t>
      </w:r>
      <w:proofErr w:type="gramStart"/>
      <w:r>
        <w:t>函义</w:t>
      </w:r>
      <w:proofErr w:type="gramEnd"/>
      <w:r>
        <w:t>：</w:t>
      </w:r>
    </w:p>
    <w:p w:rsidR="002D5A51" w:rsidRDefault="00D334FF" w:rsidP="00DA31E0">
      <w:pPr>
        <w:pStyle w:val="ListParagraph"/>
        <w:spacing w:line="360" w:lineRule="auto"/>
        <w:ind w:left="360"/>
      </w:pPr>
      <w:proofErr w:type="gramStart"/>
      <w:r>
        <w:t>enum</w:t>
      </w:r>
      <w:proofErr w:type="gramEnd"/>
      <w:r>
        <w:t xml:space="preserve"> memory_order : int {</w:t>
      </w:r>
    </w:p>
    <w:p w:rsidR="002D5A51" w:rsidRDefault="00D334FF" w:rsidP="00DA31E0">
      <w:pPr>
        <w:pStyle w:val="ListParagraph"/>
        <w:spacing w:line="360" w:lineRule="auto"/>
        <w:ind w:left="360"/>
      </w:pPr>
      <w:r>
        <w:t xml:space="preserve">    memory_order_relaxed = __ATOMIC_RELAXED,</w:t>
      </w:r>
    </w:p>
    <w:p w:rsidR="002D5A51" w:rsidRDefault="00D334FF" w:rsidP="00DA31E0">
      <w:pPr>
        <w:pStyle w:val="ListParagraph"/>
        <w:spacing w:line="360" w:lineRule="auto"/>
        <w:ind w:left="360"/>
      </w:pPr>
      <w:r>
        <w:t xml:space="preserve">    memory_order_consume = __ATOMIC_CONSUME,</w:t>
      </w:r>
    </w:p>
    <w:p w:rsidR="002D5A51" w:rsidRDefault="00D334FF" w:rsidP="00DA31E0">
      <w:pPr>
        <w:pStyle w:val="ListParagraph"/>
        <w:spacing w:line="360" w:lineRule="auto"/>
        <w:ind w:left="360"/>
      </w:pPr>
      <w:r>
        <w:t xml:space="preserve">    memory_order_acquire = __ATOMIC_ACQUIRE,</w:t>
      </w:r>
    </w:p>
    <w:p w:rsidR="002D5A51" w:rsidRDefault="00D334FF" w:rsidP="00DA31E0">
      <w:pPr>
        <w:pStyle w:val="ListParagraph"/>
        <w:spacing w:line="360" w:lineRule="auto"/>
        <w:ind w:left="360"/>
      </w:pPr>
      <w:r>
        <w:t xml:space="preserve">    memory_order_release = __ATOMIC_RELEASE,</w:t>
      </w:r>
    </w:p>
    <w:p w:rsidR="002D5A51" w:rsidRDefault="00D334FF" w:rsidP="00DA31E0">
      <w:pPr>
        <w:pStyle w:val="ListParagraph"/>
        <w:spacing w:line="360" w:lineRule="auto"/>
        <w:ind w:left="360"/>
      </w:pPr>
      <w:r>
        <w:t xml:space="preserve">    memory_order_acq_rel = __ATOMIC_ACQ_REL,</w:t>
      </w:r>
    </w:p>
    <w:p w:rsidR="002D5A51" w:rsidRDefault="00D334FF" w:rsidP="00DA31E0">
      <w:pPr>
        <w:pStyle w:val="ListParagraph"/>
        <w:spacing w:line="360" w:lineRule="auto"/>
        <w:ind w:left="360"/>
      </w:pPr>
      <w:r>
        <w:t xml:space="preserve">    memory_order_seq_cst = __ATOMIC_SEQ_CST,</w:t>
      </w:r>
    </w:p>
    <w:p w:rsidR="002D5A51" w:rsidRDefault="00D334FF" w:rsidP="00DA31E0">
      <w:pPr>
        <w:pStyle w:val="ListParagraph"/>
        <w:spacing w:line="360" w:lineRule="auto"/>
        <w:ind w:left="360" w:firstLineChars="0" w:firstLine="0"/>
      </w:pPr>
      <w:r>
        <w:t>};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t>__atomic_thread_fence</w:t>
      </w:r>
      <w:r>
        <w:rPr>
          <w:rFonts w:hint="eastAsia"/>
        </w:rPr>
        <w:t>含</w:t>
      </w:r>
      <w:r>
        <w:t>义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t xml:space="preserve">mxtl::RefCounted </w:t>
      </w:r>
      <w:r>
        <w:rPr>
          <w:rFonts w:hint="eastAsia"/>
        </w:rPr>
        <w:t>实</w:t>
      </w:r>
      <w:r>
        <w:t>现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proofErr w:type="gramStart"/>
      <w:r>
        <w:t>vending</w:t>
      </w:r>
      <w:proofErr w:type="gramEnd"/>
      <w:r>
        <w:t xml:space="preserve"> weak pointers ?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t xml:space="preserve">is_class&lt;T&gt; </w:t>
      </w:r>
      <w:r>
        <w:rPr>
          <w:rFonts w:hint="eastAsia"/>
        </w:rPr>
        <w:t>实</w:t>
      </w:r>
      <w:r>
        <w:t>现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t>mxtl::RefPtr</w:t>
      </w:r>
      <w:r>
        <w:rPr>
          <w:rFonts w:hint="eastAsia"/>
        </w:rPr>
        <w:t>实</w:t>
      </w:r>
      <w:r>
        <w:t>现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r>
        <w:t>__atomic_thread_fenc</w:t>
      </w:r>
      <w:r>
        <w:t>e</w:t>
      </w:r>
      <w:r>
        <w:tab/>
      </w:r>
    </w:p>
    <w:p w:rsidR="002D5A51" w:rsidRDefault="00D334FF" w:rsidP="00DA31E0">
      <w:pPr>
        <w:pStyle w:val="ListParagraph"/>
        <w:spacing w:line="360" w:lineRule="auto"/>
        <w:ind w:left="360" w:firstLineChars="0" w:firstLine="0"/>
      </w:pPr>
      <w:r>
        <w:t>https://gcc.gnu.org/onlinedocs/gcc/_005f_005fatomic-Builtins.html</w:t>
      </w:r>
    </w:p>
    <w:p w:rsidR="002D5A51" w:rsidRDefault="00D334FF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  <w:proofErr w:type="gramStart"/>
      <w:r>
        <w:t>mxtl</w:t>
      </w:r>
      <w:proofErr w:type="gramEnd"/>
      <w:r>
        <w:t>::internal::has_mxtl_recycle&lt;&gt; uses is_same&lt;&gt; in template Recyclable&lt;&gt;? How to understand the meaning of is_same&lt;&gt;?</w:t>
      </w:r>
    </w:p>
    <w:p w:rsidR="002D5A51" w:rsidRDefault="002D5A51" w:rsidP="00DA31E0">
      <w:pPr>
        <w:pStyle w:val="ListParagraph"/>
        <w:numPr>
          <w:ilvl w:val="0"/>
          <w:numId w:val="2"/>
        </w:numPr>
        <w:spacing w:line="360" w:lineRule="auto"/>
        <w:ind w:firstLineChars="0"/>
      </w:pPr>
    </w:p>
    <w:sectPr w:rsidR="002D5A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A63F7E"/>
    <w:multiLevelType w:val="hybridMultilevel"/>
    <w:tmpl w:val="1922B17A"/>
    <w:lvl w:ilvl="0" w:tplc="E57C62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81B8D8BC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E2753DE"/>
    <w:multiLevelType w:val="hybridMultilevel"/>
    <w:tmpl w:val="E1C24B4A"/>
    <w:lvl w:ilvl="0" w:tplc="DC901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hideGrammatical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5A51"/>
    <w:rsid w:val="000F5AEB"/>
    <w:rsid w:val="002D5A51"/>
    <w:rsid w:val="00301B96"/>
    <w:rsid w:val="0048404B"/>
    <w:rsid w:val="00532D96"/>
    <w:rsid w:val="00555A3D"/>
    <w:rsid w:val="00577A16"/>
    <w:rsid w:val="006B3B35"/>
    <w:rsid w:val="00952AFC"/>
    <w:rsid w:val="009E61FF"/>
    <w:rsid w:val="00B97764"/>
    <w:rsid w:val="00C530BC"/>
    <w:rsid w:val="00D334FF"/>
    <w:rsid w:val="00D519D3"/>
    <w:rsid w:val="00DA31E0"/>
    <w:rsid w:val="00E276E3"/>
    <w:rsid w:val="00EF6EAA"/>
    <w:rsid w:val="00F612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867A9B8-06F0-4F54-9FF9-EC75784956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6</TotalTime>
  <Pages>2</Pages>
  <Words>164</Words>
  <Characters>93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, Ice</dc:creator>
  <cp:keywords/>
  <dc:description/>
  <cp:lastModifiedBy>Ice Zhao</cp:lastModifiedBy>
  <cp:revision>64</cp:revision>
  <dcterms:created xsi:type="dcterms:W3CDTF">2017-08-01T01:13:00Z</dcterms:created>
  <dcterms:modified xsi:type="dcterms:W3CDTF">2017-08-15T09:44:00Z</dcterms:modified>
</cp:coreProperties>
</file>